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258C" w:rsidRDefault="009D258C" w:rsidP="00614EDB">
      <w:pPr>
        <w:tabs>
          <w:tab w:val="left" w:pos="5387"/>
        </w:tabs>
        <w:ind w:left="-851"/>
        <w:sectPr w:rsidR="009D258C" w:rsidSect="009D258C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  <w:r>
        <w:object w:dxaOrig="16648" w:dyaOrig="1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5.7pt;height:425.2pt" o:ole="">
            <v:imagedata r:id="rId7" o:title=""/>
          </v:shape>
          <o:OLEObject Type="Embed" ProgID="Visio.Drawing.11" ShapeID="_x0000_i1025" DrawAspect="Content" ObjectID="_1344669617" r:id="rId8"/>
        </w:object>
      </w:r>
    </w:p>
    <w:p w:rsidR="00614EDB" w:rsidRDefault="00614EDB" w:rsidP="00614EDB">
      <w:pPr>
        <w:tabs>
          <w:tab w:val="left" w:pos="5387"/>
        </w:tabs>
        <w:ind w:left="-851"/>
      </w:pPr>
    </w:p>
    <w:p w:rsidR="000876F4" w:rsidRDefault="000876F4" w:rsidP="00614EDB">
      <w:pPr>
        <w:ind w:left="-851"/>
      </w:pPr>
    </w:p>
    <w:p w:rsidR="00614EDB" w:rsidRDefault="00614EDB" w:rsidP="00614EDB">
      <w:pPr>
        <w:ind w:left="-851"/>
      </w:pPr>
    </w:p>
    <w:p w:rsidR="00614EDB" w:rsidRDefault="00614EDB" w:rsidP="00614EDB">
      <w:pPr>
        <w:ind w:left="-851"/>
      </w:pPr>
    </w:p>
    <w:p w:rsidR="00614EDB" w:rsidRDefault="00614EDB" w:rsidP="00614EDB">
      <w:r>
        <w:t>.-Inicio del programa.</w:t>
      </w:r>
    </w:p>
    <w:p w:rsidR="00614EDB" w:rsidRDefault="009D258C" w:rsidP="00614EDB">
      <w:r>
        <w:t>1</w:t>
      </w:r>
      <w:r w:rsidR="00614EDB">
        <w:t>.-Muestra en pantalla bienvenida al usuario y da la opción de leer o empezar con el juego directamente.</w:t>
      </w:r>
    </w:p>
    <w:p w:rsidR="00614EDB" w:rsidRDefault="009D258C" w:rsidP="00614EDB">
      <w:r>
        <w:t>2</w:t>
      </w:r>
      <w:r w:rsidR="00614EDB">
        <w:t xml:space="preserve">.-Guarda </w:t>
      </w:r>
    </w:p>
    <w:p w:rsidR="003B3A26" w:rsidRDefault="003B3A26" w:rsidP="00614EDB">
      <w:r>
        <w:t>3.-</w:t>
      </w:r>
      <w:r w:rsidRPr="003B3A26">
        <w:t xml:space="preserve"> </w:t>
      </w:r>
      <w:r>
        <w:t>Guarda en una Variable la respuesta  a (R)ead or (P)rocede.</w:t>
      </w:r>
    </w:p>
    <w:p w:rsidR="00614EDB" w:rsidRDefault="003B3A26" w:rsidP="00614EDB">
      <w:r>
        <w:t>4.</w:t>
      </w:r>
      <w:r w:rsidR="00614EDB">
        <w:t xml:space="preserve">-Muestra la Historia del Juego seguido del </w:t>
      </w:r>
      <w:r>
        <w:t>menú.</w:t>
      </w:r>
    </w:p>
    <w:p w:rsidR="00614EDB" w:rsidRDefault="003B3A26" w:rsidP="00614EDB">
      <w:r>
        <w:t>5</w:t>
      </w:r>
      <w:r w:rsidR="00614EDB">
        <w:t>.-Muestra un Menu con dos opciones</w:t>
      </w:r>
      <w:r>
        <w:t>.</w:t>
      </w:r>
    </w:p>
    <w:p w:rsidR="00614EDB" w:rsidRDefault="00614EDB" w:rsidP="00614EDB">
      <w:r>
        <w:t>---1 para jugar</w:t>
      </w:r>
    </w:p>
    <w:p w:rsidR="009D258C" w:rsidRDefault="009D258C" w:rsidP="00614EDB">
      <w:r>
        <w:t>---2 para mostrar scores</w:t>
      </w:r>
    </w:p>
    <w:p w:rsidR="00614EDB" w:rsidRDefault="00614EDB" w:rsidP="00614EDB">
      <w:r>
        <w:t>---0 para salir</w:t>
      </w:r>
    </w:p>
    <w:p w:rsidR="009D258C" w:rsidRDefault="003B3A26" w:rsidP="00614EDB">
      <w:r>
        <w:t>6</w:t>
      </w:r>
      <w:r w:rsidR="009D258C">
        <w:t>.-Guarda la respuesta en la variable resp</w:t>
      </w:r>
      <w:r>
        <w:t>.</w:t>
      </w:r>
    </w:p>
    <w:p w:rsidR="009D258C" w:rsidRDefault="003B3A26" w:rsidP="00614EDB">
      <w:r>
        <w:t>7</w:t>
      </w:r>
      <w:r w:rsidR="009D258C">
        <w:t xml:space="preserve">.-Compara la resp </w:t>
      </w:r>
      <w:r>
        <w:t>en ==1.</w:t>
      </w:r>
    </w:p>
    <w:p w:rsidR="003B3A26" w:rsidRDefault="003B3A26" w:rsidP="00614EDB">
      <w:r>
        <w:t>8.-Compara resp en ==2.</w:t>
      </w:r>
    </w:p>
    <w:p w:rsidR="003B3A26" w:rsidRDefault="003B3A26" w:rsidP="00614EDB">
      <w:r>
        <w:t>9.-llama a Score y lo muestra.</w:t>
      </w:r>
    </w:p>
    <w:p w:rsidR="003B3A26" w:rsidRDefault="003B3A26" w:rsidP="00614EDB">
      <w:r>
        <w:t>10.-Compara resp==0.</w:t>
      </w:r>
    </w:p>
    <w:p w:rsidR="003B3A26" w:rsidRDefault="003B3A26" w:rsidP="00614EDB">
      <w:r>
        <w:t>11.-Manda a pantalla que si desea jugar con un oponente o contra la computadora.</w:t>
      </w:r>
    </w:p>
    <w:p w:rsidR="003B3A26" w:rsidRDefault="003B3A26" w:rsidP="00614EDB">
      <w:r>
        <w:t>12.-Guarda la respuesta de la pregunta en ña variable compu.</w:t>
      </w:r>
    </w:p>
    <w:p w:rsidR="003B3A26" w:rsidRDefault="003B3A26" w:rsidP="00614EDB">
      <w:r>
        <w:t>13.-Compara la respuesta dada y la compara con “C”,”c”.</w:t>
      </w:r>
    </w:p>
    <w:p w:rsidR="003B3A26" w:rsidRDefault="003B3A26" w:rsidP="00614EDB">
      <w:r>
        <w:t>14.-Si la respuesta de la variable es igual a c entonces manda a pantalla  que intgrese el nombre del jugador 1.</w:t>
      </w:r>
    </w:p>
    <w:p w:rsidR="003B3A26" w:rsidRDefault="003B3A26" w:rsidP="00614EDB">
      <w:r>
        <w:t>15.-Guarda el nombre del jugador 1 en la variable str1.</w:t>
      </w:r>
    </w:p>
    <w:p w:rsidR="003B3A26" w:rsidRDefault="003B3A26" w:rsidP="00614EDB">
      <w:r>
        <w:t>13.-En otro caso si la respuesta es diferente de C entonces entra a jugar jugador1 vs jugador2.</w:t>
      </w:r>
    </w:p>
    <w:p w:rsidR="003B3A26" w:rsidRDefault="003B3A26" w:rsidP="00614EDB">
      <w:r>
        <w:t>14.-Pregunta nombre de jugador 1.</w:t>
      </w:r>
    </w:p>
    <w:p w:rsidR="003B3A26" w:rsidRDefault="003B3A26" w:rsidP="00614EDB">
      <w:r>
        <w:t>15.-Guarda el nombre del jugador1 en la variable str1.</w:t>
      </w:r>
    </w:p>
    <w:p w:rsidR="003B3A26" w:rsidRDefault="003B3A26" w:rsidP="00614EDB">
      <w:r>
        <w:lastRenderedPageBreak/>
        <w:t>16.-Pregunta el nombre del jugador numero dos.</w:t>
      </w:r>
    </w:p>
    <w:p w:rsidR="003B3A26" w:rsidRDefault="003B3A26" w:rsidP="00614EDB">
      <w:r>
        <w:t>17.-Guarda El nombre del jugador dos en la variable str2.</w:t>
      </w:r>
    </w:p>
    <w:p w:rsidR="003B3A26" w:rsidRDefault="003B3A26" w:rsidP="00614EDB">
      <w:r>
        <w:t>18.-Ingresa coordenada en el Turno del jugador 1.</w:t>
      </w:r>
    </w:p>
    <w:p w:rsidR="003B3A26" w:rsidRDefault="003B3A26" w:rsidP="00614EDB">
      <w:r>
        <w:t>19.-Guarda coordenada.</w:t>
      </w:r>
    </w:p>
    <w:p w:rsidR="003B3A26" w:rsidRDefault="003B3A26" w:rsidP="00614EDB">
      <w:r>
        <w:t>20.-Muestra la coordenada propuesta por el jugador numero 1.</w:t>
      </w:r>
    </w:p>
    <w:p w:rsidR="003B3A26" w:rsidRDefault="003B3A26" w:rsidP="00614EDB">
      <w:r>
        <w:t>21.-Jugador 2 ingresa coordenadas en el turno 2</w:t>
      </w:r>
    </w:p>
    <w:p w:rsidR="003B3A26" w:rsidRDefault="003B3A26" w:rsidP="00614EDB">
      <w:r>
        <w:t>22.-Guarda la coordenada escrita por el jugador dos</w:t>
      </w:r>
    </w:p>
    <w:p w:rsidR="003B3A26" w:rsidRDefault="003B3A26" w:rsidP="00614EDB">
      <w:r>
        <w:t>23.-</w:t>
      </w:r>
      <w:r w:rsidR="003125A1">
        <w:t>muestra coordenada ingresada por el jugador numero dos.</w:t>
      </w:r>
    </w:p>
    <w:p w:rsidR="003125A1" w:rsidRDefault="003125A1" w:rsidP="00614EDB">
      <w:r>
        <w:t>24.-Checa si hay ganadores.</w:t>
      </w:r>
    </w:p>
    <w:p w:rsidR="003125A1" w:rsidRDefault="003125A1" w:rsidP="00614EDB">
      <w:r>
        <w:t>25.-Si hay ganadores, muestra al ganador</w:t>
      </w:r>
    </w:p>
    <w:p w:rsidR="003125A1" w:rsidRDefault="003125A1" w:rsidP="00614EDB">
      <w:r>
        <w:t>26.-seguir jugando?..</w:t>
      </w:r>
    </w:p>
    <w:p w:rsidR="003125A1" w:rsidRDefault="003125A1" w:rsidP="00614EDB">
      <w:r>
        <w:t>27.-En caso de no haber ganadores sima uno al contador.</w:t>
      </w:r>
    </w:p>
    <w:p w:rsidR="003125A1" w:rsidRDefault="003125A1" w:rsidP="00614EDB">
      <w:r>
        <w:t>28.-si el contador es igual a 9 y no hay ganador se muestra el empate en pantalla.</w:t>
      </w:r>
    </w:p>
    <w:p w:rsidR="003125A1" w:rsidRDefault="003125A1" w:rsidP="00614EDB">
      <w:r>
        <w:t>29.-en dado de que en 13 sea escogida la C es turno del jugador 1.</w:t>
      </w:r>
    </w:p>
    <w:p w:rsidR="003125A1" w:rsidRDefault="003125A1" w:rsidP="00614EDB">
      <w:r>
        <w:t>Proc, 18,20</w:t>
      </w:r>
    </w:p>
    <w:p w:rsidR="003125A1" w:rsidRDefault="003125A1" w:rsidP="00614EDB">
      <w:r>
        <w:t>30.-Turno de la pc.</w:t>
      </w:r>
    </w:p>
    <w:p w:rsidR="003125A1" w:rsidRDefault="003125A1" w:rsidP="00614EDB">
      <w:r>
        <w:t>31.-posicion aleatoria de parte de la pc.</w:t>
      </w:r>
    </w:p>
    <w:p w:rsidR="003125A1" w:rsidRDefault="003125A1" w:rsidP="00614EDB">
      <w:r>
        <w:t>32.-Guarda coordenada aleatoria del pc.</w:t>
      </w:r>
    </w:p>
    <w:p w:rsidR="003125A1" w:rsidRDefault="003125A1" w:rsidP="003125A1">
      <w:r>
        <w:t>33.-muestra coordenada del pc.</w:t>
      </w:r>
    </w:p>
    <w:p w:rsidR="003125A1" w:rsidRDefault="003125A1" w:rsidP="00614EDB">
      <w:r>
        <w:t>Proc, 24, 25, 26 dependiendo de el seguimiento del diagrama de flujo</w:t>
      </w:r>
    </w:p>
    <w:p w:rsidR="003125A1" w:rsidRDefault="003125A1" w:rsidP="00614EDB">
      <w:r>
        <w:t>34.-salir del programa.</w:t>
      </w:r>
    </w:p>
    <w:p w:rsidR="003B3A26" w:rsidRDefault="003B3A26" w:rsidP="00614EDB"/>
    <w:p w:rsidR="003B3A26" w:rsidRDefault="003B3A26" w:rsidP="00614EDB"/>
    <w:sectPr w:rsidR="003B3A26" w:rsidSect="009D258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14EDB" w:rsidRDefault="00614EDB" w:rsidP="00614EDB">
      <w:pPr>
        <w:spacing w:after="0" w:line="240" w:lineRule="auto"/>
      </w:pPr>
      <w:r>
        <w:separator/>
      </w:r>
    </w:p>
  </w:endnote>
  <w:endnote w:type="continuationSeparator" w:id="1">
    <w:p w:rsidR="00614EDB" w:rsidRDefault="00614EDB" w:rsidP="00614E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14EDB" w:rsidRDefault="00614EDB" w:rsidP="00614EDB">
      <w:pPr>
        <w:spacing w:after="0" w:line="240" w:lineRule="auto"/>
      </w:pPr>
      <w:r>
        <w:separator/>
      </w:r>
    </w:p>
  </w:footnote>
  <w:footnote w:type="continuationSeparator" w:id="1">
    <w:p w:rsidR="00614EDB" w:rsidRDefault="00614EDB" w:rsidP="00614ED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14EDB"/>
    <w:rsid w:val="000876F4"/>
    <w:rsid w:val="003125A1"/>
    <w:rsid w:val="003B3A26"/>
    <w:rsid w:val="00614EDB"/>
    <w:rsid w:val="00900CD6"/>
    <w:rsid w:val="009D25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76F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61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614EDB"/>
  </w:style>
  <w:style w:type="paragraph" w:styleId="Piedepgina">
    <w:name w:val="footer"/>
    <w:basedOn w:val="Normal"/>
    <w:link w:val="PiedepginaCar"/>
    <w:uiPriority w:val="99"/>
    <w:semiHidden/>
    <w:unhideWhenUsed/>
    <w:rsid w:val="00614ED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614ED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5A399D-8DDE-4331-A155-DF68820FE2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</TotalTime>
  <Pages>3</Pages>
  <Words>310</Words>
  <Characters>1706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NIIT</Company>
  <LinksUpToDate>false</LinksUpToDate>
  <CharactersWithSpaces>20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.</dc:creator>
  <cp:keywords/>
  <dc:description/>
  <cp:lastModifiedBy>.</cp:lastModifiedBy>
  <cp:revision>3</cp:revision>
  <dcterms:created xsi:type="dcterms:W3CDTF">2010-08-30T12:27:00Z</dcterms:created>
  <dcterms:modified xsi:type="dcterms:W3CDTF">2010-08-30T15:34:00Z</dcterms:modified>
</cp:coreProperties>
</file>